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1CA1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Речь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1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Добрый день, уважаема</w:t>
      </w:r>
      <w:r w:rsidR="005F1707" w:rsidRPr="00992F4C">
        <w:rPr>
          <w:rFonts w:ascii="Times New Roman" w:hAnsi="Times New Roman" w:cs="Times New Roman"/>
          <w:sz w:val="24"/>
          <w:szCs w:val="24"/>
        </w:rPr>
        <w:t>я комиссия.</w:t>
      </w:r>
      <w:r w:rsidR="00D34788" w:rsidRPr="00992F4C">
        <w:rPr>
          <w:rFonts w:ascii="Times New Roman" w:hAnsi="Times New Roman" w:cs="Times New Roman"/>
          <w:sz w:val="24"/>
          <w:szCs w:val="24"/>
        </w:rPr>
        <w:t xml:space="preserve"> Я </w:t>
      </w:r>
      <w:r w:rsidR="00A209B2">
        <w:rPr>
          <w:rFonts w:ascii="Times New Roman" w:hAnsi="Times New Roman" w:cs="Times New Roman"/>
          <w:sz w:val="24"/>
          <w:szCs w:val="24"/>
        </w:rPr>
        <w:t>Карасев Никита</w:t>
      </w:r>
      <w:r w:rsidR="00A470B7"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студент группы </w:t>
      </w:r>
      <w:r w:rsidR="00A209B2">
        <w:rPr>
          <w:rFonts w:ascii="Times New Roman" w:hAnsi="Times New Roman" w:cs="Times New Roman"/>
          <w:sz w:val="24"/>
          <w:szCs w:val="24"/>
        </w:rPr>
        <w:t>207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п</w:t>
      </w:r>
      <w:r w:rsidR="005F1707" w:rsidRPr="00992F4C">
        <w:rPr>
          <w:rFonts w:ascii="Times New Roman" w:hAnsi="Times New Roman" w:cs="Times New Roman"/>
          <w:sz w:val="24"/>
          <w:szCs w:val="24"/>
        </w:rPr>
        <w:t>редставляю Вам свою дипломную</w:t>
      </w:r>
      <w:r w:rsidRPr="00992F4C">
        <w:rPr>
          <w:rFonts w:ascii="Times New Roman" w:hAnsi="Times New Roman" w:cs="Times New Roman"/>
          <w:sz w:val="24"/>
          <w:szCs w:val="24"/>
        </w:rPr>
        <w:t xml:space="preserve"> </w:t>
      </w:r>
      <w:r w:rsidR="005F1707" w:rsidRPr="00992F4C">
        <w:rPr>
          <w:rFonts w:ascii="Times New Roman" w:hAnsi="Times New Roman" w:cs="Times New Roman"/>
          <w:sz w:val="24"/>
          <w:szCs w:val="24"/>
        </w:rPr>
        <w:t>работу</w:t>
      </w:r>
      <w:r w:rsidR="00FC3710" w:rsidRPr="00992F4C">
        <w:rPr>
          <w:rFonts w:ascii="Times New Roman" w:hAnsi="Times New Roman" w:cs="Times New Roman"/>
          <w:sz w:val="24"/>
          <w:szCs w:val="24"/>
        </w:rPr>
        <w:t xml:space="preserve"> на тему </w:t>
      </w:r>
      <w:r w:rsidR="00BF54B1" w:rsidRPr="00992F4C">
        <w:rPr>
          <w:rFonts w:ascii="Times New Roman" w:hAnsi="Times New Roman" w:cs="Times New Roman"/>
          <w:sz w:val="24"/>
          <w:szCs w:val="24"/>
        </w:rPr>
        <w:t>«</w:t>
      </w:r>
      <w:r w:rsidR="009A03A9">
        <w:rPr>
          <w:rFonts w:ascii="Times New Roman" w:hAnsi="Times New Roman" w:cs="Times New Roman"/>
          <w:sz w:val="24"/>
          <w:szCs w:val="24"/>
        </w:rPr>
        <w:t xml:space="preserve">Автоматизированная информационная система </w:t>
      </w:r>
      <w:r w:rsidR="00A209B2">
        <w:rPr>
          <w:rFonts w:ascii="Times New Roman" w:hAnsi="Times New Roman" w:cs="Times New Roman"/>
          <w:sz w:val="24"/>
          <w:szCs w:val="24"/>
        </w:rPr>
        <w:t xml:space="preserve">студия </w:t>
      </w:r>
      <w:proofErr w:type="spellStart"/>
      <w:r w:rsidR="00A209B2">
        <w:rPr>
          <w:rFonts w:ascii="Times New Roman" w:hAnsi="Times New Roman" w:cs="Times New Roman"/>
          <w:sz w:val="24"/>
          <w:szCs w:val="24"/>
        </w:rPr>
        <w:t>автозвука</w:t>
      </w:r>
      <w:proofErr w:type="spellEnd"/>
      <w:r w:rsidR="00A209B2">
        <w:rPr>
          <w:rFonts w:ascii="Times New Roman" w:hAnsi="Times New Roman" w:cs="Times New Roman"/>
          <w:sz w:val="24"/>
          <w:szCs w:val="24"/>
        </w:rPr>
        <w:t xml:space="preserve"> 12 </w:t>
      </w:r>
      <w:proofErr w:type="gramStart"/>
      <w:r w:rsidR="00A209B2">
        <w:rPr>
          <w:rFonts w:ascii="Times New Roman" w:hAnsi="Times New Roman" w:cs="Times New Roman"/>
          <w:sz w:val="24"/>
          <w:szCs w:val="24"/>
        </w:rPr>
        <w:t xml:space="preserve">Вольт </w:t>
      </w:r>
      <w:r w:rsidR="00BF54B1" w:rsidRPr="00992F4C">
        <w:rPr>
          <w:rFonts w:ascii="Times New Roman" w:hAnsi="Times New Roman" w:cs="Times New Roman"/>
          <w:sz w:val="24"/>
          <w:szCs w:val="24"/>
        </w:rPr>
        <w:t>»</w:t>
      </w:r>
      <w:proofErr w:type="gramEnd"/>
      <w:r w:rsidR="00A470B7" w:rsidRPr="00992F4C">
        <w:rPr>
          <w:rFonts w:ascii="Times New Roman" w:hAnsi="Times New Roman" w:cs="Times New Roman"/>
          <w:sz w:val="24"/>
          <w:szCs w:val="24"/>
        </w:rPr>
        <w:t>.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оект разработан на основании задания на дипломную работу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2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Программа предназначена для автоматизации деятельности салона проката автомобилей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3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Программа реализована в среде </w:t>
      </w:r>
      <w:proofErr w:type="spellStart"/>
      <w:r w:rsidRPr="00992F4C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Pr="00992F4C">
        <w:rPr>
          <w:rFonts w:ascii="Times New Roman" w:hAnsi="Times New Roman" w:cs="Times New Roman"/>
          <w:sz w:val="24"/>
          <w:szCs w:val="24"/>
        </w:rPr>
        <w:t xml:space="preserve"> на объектно-ориентированном языке программирования C# в интегрированной среде разрабо</w:t>
      </w:r>
      <w:r w:rsidR="00BF54B1" w:rsidRPr="00992F4C">
        <w:rPr>
          <w:rFonts w:ascii="Times New Roman" w:hAnsi="Times New Roman" w:cs="Times New Roman"/>
          <w:sz w:val="24"/>
          <w:szCs w:val="24"/>
        </w:rPr>
        <w:t xml:space="preserve">тки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Microsoft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Visual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F54B1" w:rsidRPr="00992F4C">
        <w:rPr>
          <w:rFonts w:ascii="Times New Roman" w:hAnsi="Times New Roman" w:cs="Times New Roman"/>
          <w:sz w:val="24"/>
          <w:szCs w:val="24"/>
        </w:rPr>
        <w:t>Studio</w:t>
      </w:r>
      <w:proofErr w:type="spellEnd"/>
      <w:r w:rsidR="00BF54B1" w:rsidRPr="00992F4C">
        <w:rPr>
          <w:rFonts w:ascii="Times New Roman" w:hAnsi="Times New Roman" w:cs="Times New Roman"/>
          <w:sz w:val="24"/>
          <w:szCs w:val="24"/>
        </w:rPr>
        <w:t xml:space="preserve"> 2019</w:t>
      </w:r>
      <w:r w:rsidRPr="00992F4C">
        <w:rPr>
          <w:rFonts w:ascii="Times New Roman" w:hAnsi="Times New Roman" w:cs="Times New Roman"/>
          <w:sz w:val="24"/>
          <w:szCs w:val="24"/>
        </w:rPr>
        <w:t>.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 xml:space="preserve">Для работы с базами данных была выбрана СУБД MS </w:t>
      </w:r>
      <w:r w:rsidR="0018433E" w:rsidRPr="00992F4C">
        <w:rPr>
          <w:rFonts w:ascii="Times New Roman" w:hAnsi="Times New Roman" w:cs="Times New Roman"/>
          <w:sz w:val="24"/>
          <w:szCs w:val="24"/>
          <w:lang w:val="en-US"/>
        </w:rPr>
        <w:t>SQL</w:t>
      </w:r>
    </w:p>
    <w:p w:rsidR="00A234F9" w:rsidRPr="00992F4C" w:rsidRDefault="00A234F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4</w:t>
      </w:r>
    </w:p>
    <w:p w:rsidR="00FC3710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Цели</w:t>
      </w:r>
      <w:r w:rsidR="005F1707" w:rsidRPr="00992F4C">
        <w:rPr>
          <w:rFonts w:ascii="Times New Roman" w:hAnsi="Times New Roman" w:cs="Times New Roman"/>
          <w:sz w:val="24"/>
          <w:szCs w:val="24"/>
        </w:rPr>
        <w:t xml:space="preserve"> моей работы </w:t>
      </w:r>
      <w:r w:rsidRPr="00992F4C">
        <w:rPr>
          <w:rFonts w:ascii="Times New Roman" w:hAnsi="Times New Roman" w:cs="Times New Roman"/>
          <w:sz w:val="24"/>
          <w:szCs w:val="24"/>
        </w:rPr>
        <w:t xml:space="preserve">– </w:t>
      </w:r>
      <w:r w:rsidR="00BA0BF1" w:rsidRPr="00992F4C">
        <w:rPr>
          <w:rFonts w:ascii="Times New Roman" w:hAnsi="Times New Roman" w:cs="Times New Roman"/>
          <w:sz w:val="24"/>
          <w:szCs w:val="24"/>
        </w:rPr>
        <w:t xml:space="preserve">Создать базу и модуль обработки данных </w:t>
      </w:r>
    </w:p>
    <w:p w:rsidR="00A234F9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5</w:t>
      </w:r>
    </w:p>
    <w:p w:rsidR="005A3CBD" w:rsidRPr="00992F4C" w:rsidRDefault="00FC3710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Б</w:t>
      </w:r>
      <w:r w:rsidR="005A3CBD" w:rsidRPr="00992F4C">
        <w:rPr>
          <w:rFonts w:ascii="Times New Roman" w:hAnsi="Times New Roman" w:cs="Times New Roman"/>
          <w:sz w:val="24"/>
          <w:szCs w:val="24"/>
        </w:rPr>
        <w:t>ыли поставлены следующие задачи: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создать модуль обработки данных: ввода, удаления и редактирования данных</w:t>
      </w:r>
    </w:p>
    <w:p w:rsidR="009A03A9" w:rsidRPr="009A03A9" w:rsidRDefault="009A03A9" w:rsidP="009A03A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A03A9">
        <w:rPr>
          <w:rFonts w:ascii="Times New Roman" w:hAnsi="Times New Roman" w:cs="Times New Roman"/>
          <w:sz w:val="24"/>
          <w:szCs w:val="24"/>
        </w:rPr>
        <w:t>учет заявок</w:t>
      </w:r>
    </w:p>
    <w:p w:rsidR="00437987" w:rsidRPr="00992F4C" w:rsidRDefault="0043798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437987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6</w:t>
      </w: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На слайде представлен алгоритм работы с приложением</w:t>
      </w:r>
    </w:p>
    <w:p w:rsidR="00437987" w:rsidRPr="00992F4C" w:rsidRDefault="00B973F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B973F1">
        <w:rPr>
          <w:rFonts w:ascii="Times New Roman" w:hAnsi="Times New Roman" w:cs="Times New Roman"/>
          <w:sz w:val="24"/>
          <w:szCs w:val="24"/>
        </w:rPr>
        <w:object w:dxaOrig="21203" w:dyaOrig="174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352.5pt" o:ole="">
            <v:imagedata r:id="rId5" o:title=""/>
          </v:shape>
          <o:OLEObject Type="Embed" ProgID="Visio.Drawing.11" ShapeID="_x0000_i1025" DrawAspect="Content" ObjectID="_1779353944" r:id="rId6"/>
        </w:objec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7</w:t>
      </w:r>
    </w:p>
    <w:p w:rsidR="005A3CBD" w:rsidRPr="00992F4C" w:rsidRDefault="005A3CBD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На данном слайде предста</w:t>
      </w:r>
      <w:r w:rsidR="005F1707" w:rsidRPr="00992F4C">
        <w:rPr>
          <w:rFonts w:ascii="Times New Roman" w:hAnsi="Times New Roman" w:cs="Times New Roman"/>
          <w:sz w:val="24"/>
          <w:szCs w:val="24"/>
        </w:rPr>
        <w:t>влена структурная организации баз</w:t>
      </w:r>
      <w:r w:rsidR="008225DC" w:rsidRPr="00992F4C">
        <w:rPr>
          <w:rFonts w:ascii="Times New Roman" w:hAnsi="Times New Roman" w:cs="Times New Roman"/>
          <w:sz w:val="24"/>
          <w:szCs w:val="24"/>
        </w:rPr>
        <w:t>ы данных.</w:t>
      </w:r>
    </w:p>
    <w:p w:rsidR="0091386A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5F1707" w:rsidRPr="00992F4C" w:rsidRDefault="005F1707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777E4B" w:rsidRPr="00992F4C" w:rsidRDefault="00777E4B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D34788" w:rsidRDefault="00A209B2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A209B2">
        <w:rPr>
          <w:rFonts w:ascii="Times New Roman" w:hAnsi="Times New Roman" w:cs="Times New Roman"/>
          <w:b/>
          <w:sz w:val="24"/>
          <w:szCs w:val="24"/>
        </w:rPr>
        <w:lastRenderedPageBreak/>
        <w:drawing>
          <wp:inline distT="0" distB="0" distL="0" distR="0" wp14:anchorId="17B04800" wp14:editId="187AC0C4">
            <wp:extent cx="5673093" cy="4577610"/>
            <wp:effectExtent l="0" t="0" r="3810" b="0"/>
            <wp:docPr id="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79847" cy="458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A96DE4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B973F1" w:rsidRDefault="00B973F1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A96DE4" w:rsidRPr="00992F4C" w:rsidRDefault="00A96DE4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437987" w:rsidRPr="00992F4C" w:rsidRDefault="0091386A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992F4C">
        <w:rPr>
          <w:rFonts w:ascii="Times New Roman" w:hAnsi="Times New Roman" w:cs="Times New Roman"/>
          <w:b/>
          <w:sz w:val="24"/>
          <w:szCs w:val="24"/>
        </w:rPr>
        <w:t>Слайд №8</w:t>
      </w:r>
    </w:p>
    <w:p w:rsidR="00C92719" w:rsidRPr="00992F4C" w:rsidRDefault="00C92719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Предлагаю Вам ознакомиться с демонстрацией возможностей программы</w:t>
      </w:r>
    </w:p>
    <w:p w:rsidR="00BF54B1" w:rsidRPr="00992F4C" w:rsidRDefault="00BF54B1" w:rsidP="00992F4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</w:p>
    <w:p w:rsidR="00BF54B1" w:rsidRDefault="00BF54B1" w:rsidP="00992F4C">
      <w:pPr>
        <w:pStyle w:val="a7"/>
        <w:numPr>
          <w:ilvl w:val="0"/>
          <w:numId w:val="6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992F4C">
        <w:rPr>
          <w:rFonts w:ascii="Times New Roman" w:hAnsi="Times New Roman" w:cs="Times New Roman"/>
          <w:sz w:val="24"/>
          <w:szCs w:val="24"/>
        </w:rPr>
        <w:t>Запуск приложения</w:t>
      </w:r>
      <w:r w:rsidR="00992F4C">
        <w:rPr>
          <w:rFonts w:ascii="Times New Roman" w:hAnsi="Times New Roman" w:cs="Times New Roman"/>
          <w:sz w:val="24"/>
          <w:szCs w:val="24"/>
        </w:rPr>
        <w:t>.</w:t>
      </w: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p w:rsid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</w:p>
    <w:tbl>
      <w:tblPr>
        <w:tblStyle w:val="a8"/>
        <w:tblW w:w="0" w:type="auto"/>
        <w:tblInd w:w="709" w:type="dxa"/>
        <w:tblLayout w:type="fixed"/>
        <w:tblLook w:val="04A0" w:firstRow="1" w:lastRow="0" w:firstColumn="1" w:lastColumn="0" w:noHBand="0" w:noVBand="1"/>
      </w:tblPr>
      <w:tblGrid>
        <w:gridCol w:w="599"/>
        <w:gridCol w:w="4045"/>
        <w:gridCol w:w="5329"/>
      </w:tblGrid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шаг</w:t>
            </w:r>
          </w:p>
        </w:tc>
        <w:tc>
          <w:tcPr>
            <w:tcW w:w="4045" w:type="dxa"/>
          </w:tcPr>
          <w:p w:rsidR="00992F4C" w:rsidRPr="00992F4C" w:rsidRDefault="00992F4C" w:rsidP="00992F4C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992F4C" w:rsidRPr="00992F4C" w:rsidRDefault="00992F4C" w:rsidP="00992F4C">
            <w:pPr>
              <w:pStyle w:val="a7"/>
              <w:ind w:left="0"/>
              <w:jc w:val="both"/>
              <w:rPr>
                <w:noProof/>
                <w:sz w:val="24"/>
                <w:szCs w:val="24"/>
              </w:rPr>
            </w:pPr>
            <w:r>
              <w:rPr>
                <w:noProof/>
                <w:sz w:val="24"/>
                <w:szCs w:val="24"/>
              </w:rPr>
              <w:t>форма</w:t>
            </w:r>
          </w:p>
        </w:tc>
      </w:tr>
      <w:tr w:rsidR="00166E28" w:rsidTr="00E40443">
        <w:tc>
          <w:tcPr>
            <w:tcW w:w="599" w:type="dxa"/>
          </w:tcPr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5" w:type="dxa"/>
          </w:tcPr>
          <w:p w:rsidR="00992F4C" w:rsidRDefault="00992F4C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Запуск приложения, откроется форма </w:t>
            </w:r>
            <w:r w:rsidR="00A96DE4">
              <w:rPr>
                <w:rFonts w:ascii="Times New Roman" w:hAnsi="Times New Roman" w:cs="Times New Roman"/>
                <w:sz w:val="24"/>
                <w:szCs w:val="24"/>
              </w:rPr>
              <w:t>с картой. Рассказываешь про интерфейс.</w:t>
            </w:r>
          </w:p>
          <w:p w:rsidR="00992F4C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После запуска приложения отображается стартовое окно приложения (Рис.42). Форма представляет собой каталог </w:t>
            </w:r>
            <w:r w:rsidR="00A255BF">
              <w:rPr>
                <w:rFonts w:ascii="Times New Roman" w:hAnsi="Times New Roman" w:cs="Times New Roman"/>
                <w:sz w:val="24"/>
                <w:szCs w:val="24"/>
              </w:rPr>
              <w:t>услуг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системе есть две роли пользователь и администратор </w:t>
            </w:r>
          </w:p>
        </w:tc>
        <w:tc>
          <w:tcPr>
            <w:tcW w:w="5329" w:type="dxa"/>
          </w:tcPr>
          <w:p w:rsidR="00A96DE4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2C2D2EA" wp14:editId="1F4E5F32">
                  <wp:extent cx="3246755" cy="2429510"/>
                  <wp:effectExtent l="0" t="0" r="0" b="8890"/>
                  <wp:docPr id="15" name="Рисунок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429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92F4C" w:rsidRDefault="00992F4C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существим вход под ролью пользователь. Нажимаем на кнопку вход </w:t>
            </w:r>
          </w:p>
        </w:tc>
        <w:tc>
          <w:tcPr>
            <w:tcW w:w="5329" w:type="dxa"/>
          </w:tcPr>
          <w:p w:rsidR="00A96DE4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4DB5AFE" wp14:editId="755A86C3">
                  <wp:extent cx="3246755" cy="874395"/>
                  <wp:effectExtent l="0" t="0" r="0" b="1905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874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5" w:type="dxa"/>
          </w:tcPr>
          <w:p w:rsidR="00A96DE4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на кнопку регистрация</w:t>
            </w:r>
          </w:p>
        </w:tc>
        <w:tc>
          <w:tcPr>
            <w:tcW w:w="5329" w:type="dxa"/>
          </w:tcPr>
          <w:p w:rsidR="00A96DE4" w:rsidRDefault="0098061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24E6DDF" wp14:editId="7AC19E63">
                  <wp:extent cx="3246755" cy="2066925"/>
                  <wp:effectExtent l="0" t="0" r="0" b="9525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66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4</w:t>
            </w:r>
          </w:p>
        </w:tc>
        <w:tc>
          <w:tcPr>
            <w:tcW w:w="4045" w:type="dxa"/>
          </w:tcPr>
          <w:p w:rsidR="00A96DE4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логин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(</w:t>
            </w:r>
            <w:proofErr w:type="gramEnd"/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РИДУМЫВАЕШЬ ЗАРАНЕЕ)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Нажимаем ОК. если все корректно, выйдет сообщение.</w:t>
            </w:r>
          </w:p>
          <w:p w:rsid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80616" w:rsidRPr="00980616" w:rsidRDefault="00980616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4A600D9F" wp14:editId="1234126F">
                  <wp:extent cx="1668992" cy="1065742"/>
                  <wp:effectExtent l="0" t="0" r="7620" b="127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7317" cy="1077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29" w:type="dxa"/>
          </w:tcPr>
          <w:p w:rsidR="00A96DE4" w:rsidRDefault="0098061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FBC5773" wp14:editId="76B8CA57">
                  <wp:extent cx="3246755" cy="2501900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501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E4044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4045" w:type="dxa"/>
          </w:tcPr>
          <w:p w:rsidR="00E40443" w:rsidRPr="00980616" w:rsidRDefault="00980616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форме входа вводим свои учётные данные</w:t>
            </w:r>
            <w:r w:rsidRPr="0098061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нажимаем ОК. </w:t>
            </w:r>
            <w:r w:rsidR="00BE0653">
              <w:rPr>
                <w:rFonts w:ascii="Times New Roman" w:hAnsi="Times New Roman" w:cs="Times New Roman"/>
                <w:sz w:val="24"/>
                <w:szCs w:val="24"/>
              </w:rPr>
              <w:t>После успешного входа становятся доступными две кнопки Мои заявки и Мой профиль.</w:t>
            </w:r>
          </w:p>
        </w:tc>
        <w:tc>
          <w:tcPr>
            <w:tcW w:w="5329" w:type="dxa"/>
          </w:tcPr>
          <w:p w:rsidR="00A255BF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E40443" w:rsidRDefault="00980616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1542E34" wp14:editId="2B6FF95F">
                  <wp:extent cx="3246755" cy="2003425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03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55BF" w:rsidRDefault="00A255BF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E4AFDD9" wp14:editId="1B44F5BE">
                  <wp:extent cx="3246755" cy="605155"/>
                  <wp:effectExtent l="0" t="0" r="0" b="4445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0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Pr="00A255BF" w:rsidRDefault="00BE0653" w:rsidP="00992F4C">
            <w:pPr>
              <w:pStyle w:val="a7"/>
              <w:ind w:left="0"/>
              <w:jc w:val="both"/>
              <w:rPr>
                <w:noProof/>
                <w:lang w:val="en-US" w:eastAsia="ru-RU"/>
              </w:rPr>
            </w:pP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4045" w:type="dxa"/>
          </w:tcPr>
          <w:p w:rsidR="00E4044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Окно обо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мне</w:t>
            </w:r>
            <w:r w:rsidRPr="00BE0653">
              <w:rPr>
                <w:rFonts w:ascii="Times New Roman" w:hAnsi="Times New Roman" w:cs="Times New Roman"/>
                <w:sz w:val="24"/>
                <w:szCs w:val="24"/>
              </w:rPr>
              <w:t>ю</w:t>
            </w:r>
            <w:proofErr w:type="spellEnd"/>
            <w:r w:rsidRPr="00BE065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Эта форма предназначена для изменения сведений о клиенте, самим клиентом. Можно задать Фамилию, Имя и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отчество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ЗАПОЛНЯЕШЬ СВОИМИ ДАННЫМИ)</w:t>
            </w:r>
          </w:p>
          <w:p w:rsidR="00BE0653" w:rsidRPr="00BE0653" w:rsidRDefault="00BE0653" w:rsidP="0004524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ужно сменить пароль. То вводим старый пароль, а затем дважды новый пароль.</w:t>
            </w:r>
          </w:p>
        </w:tc>
        <w:tc>
          <w:tcPr>
            <w:tcW w:w="5329" w:type="dxa"/>
          </w:tcPr>
          <w:p w:rsidR="00E40443" w:rsidRP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A6E8341" wp14:editId="2BA0E1FA">
                  <wp:extent cx="3246755" cy="2040890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0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4045" w:type="dxa"/>
          </w:tcPr>
          <w:p w:rsidR="00BE0653" w:rsidRDefault="00BE065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A255BF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Здесь отображаются заявки</w:t>
            </w:r>
            <w:r w:rsidR="00A255BF">
              <w:rPr>
                <w:rFonts w:ascii="Times New Roman" w:hAnsi="Times New Roman" w:cs="Times New Roman"/>
                <w:sz w:val="24"/>
                <w:szCs w:val="24"/>
              </w:rPr>
              <w:t xml:space="preserve"> на услуг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клиента, который вошел в систему.</w:t>
            </w:r>
          </w:p>
          <w:p w:rsidR="00E40443" w:rsidRDefault="00BE065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ка здесь пусто, так как мы создали нового пользователя. Клиент имеет право только создавать и удалять свои заявки.  Нажмем на кнопку ДОБАВИТЬ</w:t>
            </w:r>
          </w:p>
        </w:tc>
        <w:tc>
          <w:tcPr>
            <w:tcW w:w="5329" w:type="dxa"/>
          </w:tcPr>
          <w:p w:rsidR="00E40443" w:rsidRPr="00980616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6C625B" wp14:editId="24ACD308">
                  <wp:extent cx="3246755" cy="1237615"/>
                  <wp:effectExtent l="0" t="0" r="0" b="635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376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6DE4" w:rsidTr="00E40443">
        <w:tc>
          <w:tcPr>
            <w:tcW w:w="599" w:type="dxa"/>
          </w:tcPr>
          <w:p w:rsidR="00A96DE4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8</w:t>
            </w:r>
          </w:p>
        </w:tc>
        <w:tc>
          <w:tcPr>
            <w:tcW w:w="4045" w:type="dxa"/>
          </w:tcPr>
          <w:p w:rsidR="00A96DE4" w:rsidRPr="00BE0653" w:rsidRDefault="00BE0653" w:rsidP="00A96DE4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полним поля и нажмем Сохранить. Заявка создана.</w:t>
            </w:r>
          </w:p>
        </w:tc>
        <w:tc>
          <w:tcPr>
            <w:tcW w:w="5329" w:type="dxa"/>
          </w:tcPr>
          <w:p w:rsidR="00E40443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419D378" wp14:editId="3419DF02">
                  <wp:extent cx="3246755" cy="2262505"/>
                  <wp:effectExtent l="0" t="0" r="0" b="4445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2625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C7605A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4045" w:type="dxa"/>
          </w:tcPr>
          <w:p w:rsid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ойдем теперь в систему как Администратор. Для этого нажмем на кнопку Назад.</w:t>
            </w:r>
          </w:p>
          <w:p w:rsidR="00BE0653" w:rsidRPr="00E4044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329" w:type="dxa"/>
          </w:tcPr>
          <w:p w:rsidR="00E40443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6F1C0C2" wp14:editId="1E5FD374">
                  <wp:extent cx="3246755" cy="622935"/>
                  <wp:effectExtent l="0" t="0" r="0" b="5715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622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мем на кнопку выйти из системы. Подтверждаем выход</w:t>
            </w:r>
          </w:p>
        </w:tc>
        <w:tc>
          <w:tcPr>
            <w:tcW w:w="5329" w:type="dxa"/>
          </w:tcPr>
          <w:p w:rsidR="00BE0653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B307735" wp14:editId="385D4B6A">
                  <wp:extent cx="3246755" cy="429260"/>
                  <wp:effectExtent l="0" t="0" r="0" b="889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292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BCCDC67" wp14:editId="15490411">
                  <wp:extent cx="2047875" cy="1504950"/>
                  <wp:effectExtent l="0" t="0" r="9525" b="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47875" cy="15049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4045" w:type="dxa"/>
          </w:tcPr>
          <w:p w:rsid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м на кнопку Войти.</w:t>
            </w:r>
          </w:p>
          <w:p w:rsidR="00BE0653" w:rsidRPr="00BE0653" w:rsidRDefault="00BE0653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одим в окне входа логин: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пароль: 1(УЖЕ ВБИТЫ ЗАРАНЕЕ)</w:t>
            </w:r>
            <w:r w:rsidR="00C91E26">
              <w:rPr>
                <w:rFonts w:ascii="Times New Roman" w:hAnsi="Times New Roman" w:cs="Times New Roman"/>
                <w:sz w:val="24"/>
                <w:szCs w:val="24"/>
              </w:rPr>
              <w:t>. Затем на ОК.</w:t>
            </w:r>
          </w:p>
        </w:tc>
        <w:tc>
          <w:tcPr>
            <w:tcW w:w="5329" w:type="dxa"/>
          </w:tcPr>
          <w:p w:rsidR="00BE0653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44B3C02" wp14:editId="663EFB4D">
                  <wp:extent cx="3246755" cy="916940"/>
                  <wp:effectExtent l="0" t="0" r="0" b="0"/>
                  <wp:docPr id="33" name="Рисунок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9169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3D5E963" wp14:editId="50863A89">
                  <wp:extent cx="3246755" cy="2047875"/>
                  <wp:effectExtent l="0" t="0" r="0" b="952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047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4045" w:type="dxa"/>
          </w:tcPr>
          <w:p w:rsidR="00BE0653" w:rsidRDefault="00C91E26" w:rsidP="00A255BF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 правом верхнем углу появятся две новые кнопки </w:t>
            </w:r>
            <w:r w:rsidR="00A255BF">
              <w:rPr>
                <w:rFonts w:ascii="Times New Roman" w:hAnsi="Times New Roman" w:cs="Times New Roman"/>
                <w:sz w:val="24"/>
                <w:szCs w:val="24"/>
              </w:rPr>
              <w:t>Услуги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и </w:t>
            </w:r>
            <w:r w:rsidR="00A255BF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  <w:tc>
          <w:tcPr>
            <w:tcW w:w="5329" w:type="dxa"/>
          </w:tcPr>
          <w:p w:rsidR="00BE0653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7D518DF" wp14:editId="03B911B5">
                  <wp:extent cx="3246755" cy="414020"/>
                  <wp:effectExtent l="0" t="0" r="0" b="5080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4140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045" w:type="dxa"/>
          </w:tcPr>
          <w:p w:rsidR="00BE0653" w:rsidRDefault="00C91E26" w:rsidP="00A255BF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МЕМ НА КНОПКУ </w:t>
            </w:r>
            <w:r w:rsidR="00A255BF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. Появится страница </w:t>
            </w:r>
            <w:r w:rsidR="00A255BF"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со всеми заявками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BE0653" w:rsidTr="00C91E26">
        <w:trPr>
          <w:trHeight w:val="1410"/>
        </w:trPr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4045" w:type="dxa"/>
          </w:tcPr>
          <w:p w:rsidR="00BE0653" w:rsidRDefault="00C91E26" w:rsidP="00BE0653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ерем созданную нами ранее заявку и нажмем Изменить.</w:t>
            </w:r>
          </w:p>
        </w:tc>
        <w:tc>
          <w:tcPr>
            <w:tcW w:w="5329" w:type="dxa"/>
          </w:tcPr>
          <w:p w:rsidR="00BE0653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7F2B697" wp14:editId="125C8F13">
                  <wp:extent cx="3246755" cy="370840"/>
                  <wp:effectExtent l="0" t="0" r="0" b="0"/>
                  <wp:docPr id="30" name="Рисунок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70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653" w:rsidTr="00E40443">
        <w:tc>
          <w:tcPr>
            <w:tcW w:w="599" w:type="dxa"/>
          </w:tcPr>
          <w:p w:rsidR="00BE065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045" w:type="dxa"/>
          </w:tcPr>
          <w:p w:rsidR="00BE0653" w:rsidRP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дминистратор может изменить заявку и вывести на печать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документ.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). Показать документ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.</w:t>
            </w:r>
          </w:p>
        </w:tc>
        <w:tc>
          <w:tcPr>
            <w:tcW w:w="5329" w:type="dxa"/>
          </w:tcPr>
          <w:p w:rsidR="00BE0653" w:rsidRDefault="00BE0653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C91E26" w:rsidRDefault="00A255BF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15BEE15" wp14:editId="4044C20D">
                  <wp:extent cx="3246755" cy="2182495"/>
                  <wp:effectExtent l="0" t="0" r="0" b="8255"/>
                  <wp:docPr id="35" name="Рисунок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2182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40443" w:rsidTr="00E40443">
        <w:tc>
          <w:tcPr>
            <w:tcW w:w="599" w:type="dxa"/>
          </w:tcPr>
          <w:p w:rsidR="00E40443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4045" w:type="dxa"/>
          </w:tcPr>
          <w:p w:rsid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Кнопку СТАТУСЫ</w:t>
            </w:r>
          </w:p>
          <w:p w:rsidR="00C91E26" w:rsidRPr="00C7605A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Статусы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 статусах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C7605A" w:rsidRDefault="00C91E26" w:rsidP="00C91E26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D41885" w:rsidRDefault="00D4188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D41885" w:rsidRDefault="00D4188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752CB58" wp14:editId="702B0BAD">
                  <wp:extent cx="3246755" cy="1588770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5887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40443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F0ED6A0" wp14:editId="6DE74875">
                  <wp:extent cx="3246755" cy="1236980"/>
                  <wp:effectExtent l="0" t="0" r="0" b="1270"/>
                  <wp:docPr id="47" name="Рисунок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36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1E26" w:rsidTr="00E40443">
        <w:tc>
          <w:tcPr>
            <w:tcW w:w="599" w:type="dxa"/>
          </w:tcPr>
          <w:p w:rsidR="00C91E26" w:rsidRDefault="009B1F2B" w:rsidP="00992F4C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045" w:type="dxa"/>
          </w:tcPr>
          <w:p w:rsidR="00C91E26" w:rsidRDefault="00C91E26" w:rsidP="00C91E26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ЗАД, НАЗАД. Переходишь на главную форму приложения. </w:t>
            </w:r>
          </w:p>
        </w:tc>
        <w:tc>
          <w:tcPr>
            <w:tcW w:w="5329" w:type="dxa"/>
          </w:tcPr>
          <w:p w:rsidR="00C91E26" w:rsidRDefault="00C91E26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B1F2B" w:rsidRDefault="00D41885" w:rsidP="00992F4C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32794076" wp14:editId="5DC7F992">
                  <wp:extent cx="3246755" cy="330835"/>
                  <wp:effectExtent l="0" t="0" r="0" b="0"/>
                  <wp:docPr id="36" name="Рисунок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3308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045" w:type="dxa"/>
          </w:tcPr>
          <w:p w:rsidR="009B1F2B" w:rsidRPr="00045246" w:rsidRDefault="009B1F2B" w:rsidP="009B1F2B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Страница </w:t>
            </w:r>
            <w:r w:rsidR="00D41885">
              <w:rPr>
                <w:rFonts w:ascii="Times New Roman" w:hAnsi="Times New Roman" w:cs="Times New Roman"/>
                <w:sz w:val="24"/>
                <w:szCs w:val="24"/>
              </w:rPr>
              <w:t>Услуги</w:t>
            </w:r>
          </w:p>
          <w:p w:rsid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Данная страница предназначена для отображения информации об </w:t>
            </w:r>
            <w:r w:rsidR="00D41885">
              <w:rPr>
                <w:rFonts w:ascii="Times New Roman" w:hAnsi="Times New Roman" w:cs="Times New Roman"/>
                <w:sz w:val="24"/>
                <w:szCs w:val="24"/>
              </w:rPr>
              <w:t>услугах</w:t>
            </w:r>
            <w:r w:rsidRPr="00C7605A">
              <w:rPr>
                <w:rFonts w:ascii="Times New Roman" w:hAnsi="Times New Roman" w:cs="Times New Roman"/>
                <w:sz w:val="24"/>
                <w:szCs w:val="24"/>
              </w:rPr>
              <w:t xml:space="preserve"> в табличном виде, открытия страницы редактирования и добавления, удаления выделенной записи, а также для перехода на страницы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другие страницы приложения.</w:t>
            </w:r>
          </w:p>
          <w:p w:rsid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Можно вывести список </w:t>
            </w:r>
            <w:r w:rsidR="00D41885">
              <w:rPr>
                <w:rFonts w:ascii="Times New Roman" w:hAnsi="Times New Roman" w:cs="Times New Roman"/>
                <w:sz w:val="24"/>
                <w:szCs w:val="24"/>
              </w:rPr>
              <w:t>услу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 w:rsidRPr="009B1F2B">
              <w:rPr>
                <w:rFonts w:ascii="Times New Roman" w:hAnsi="Times New Roman" w:cs="Times New Roman"/>
                <w:sz w:val="24"/>
                <w:szCs w:val="24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НАЖИМАЕШЬ НА КНОПКУ ПЕЧАТЬ В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EXC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 Показываешь выведенный список.</w:t>
            </w:r>
          </w:p>
          <w:p w:rsidR="009B1F2B" w:rsidRPr="009B1F2B" w:rsidRDefault="009B1F2B" w:rsidP="009B1F2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деляешь ЛЮБУЮ ЗАПИСЬ И НАЖИМАЕШЬ ИЗМЕНИТЬ</w:t>
            </w:r>
          </w:p>
        </w:tc>
        <w:tc>
          <w:tcPr>
            <w:tcW w:w="5329" w:type="dxa"/>
          </w:tcPr>
          <w:p w:rsidR="009B1F2B" w:rsidRDefault="00D41885" w:rsidP="009B1F2B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70A50DC7" wp14:editId="4548E46B">
                  <wp:extent cx="3246755" cy="1915795"/>
                  <wp:effectExtent l="0" t="0" r="0" b="8255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157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9</w:t>
            </w:r>
          </w:p>
        </w:tc>
        <w:tc>
          <w:tcPr>
            <w:tcW w:w="4045" w:type="dxa"/>
          </w:tcPr>
          <w:p w:rsidR="009B1F2B" w:rsidRPr="00C7605A" w:rsidRDefault="009B1F2B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Страница Добавление и редактирование. Для открытия этой страницы нужно на странице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втомобили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выбрать запись и нажать на кнопку Редактировать. Также данную страницу можно открыть в реж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 добавления, нажав на соотве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с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т</w:t>
            </w:r>
            <w:r w:rsidRPr="00C7605A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ующую кнопку на предыдущей странице. </w:t>
            </w:r>
          </w:p>
        </w:tc>
        <w:tc>
          <w:tcPr>
            <w:tcW w:w="5329" w:type="dxa"/>
          </w:tcPr>
          <w:p w:rsidR="009B1F2B" w:rsidRPr="00C7605A" w:rsidRDefault="00D41885" w:rsidP="009B1F2B">
            <w:pPr>
              <w:pStyle w:val="a7"/>
              <w:ind w:left="0"/>
              <w:jc w:val="both"/>
              <w:rPr>
                <w:b/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DC1A81F" wp14:editId="39859490">
                  <wp:extent cx="3246755" cy="1908175"/>
                  <wp:effectExtent l="0" t="0" r="0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08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B1F2B" w:rsidTr="00E40443">
        <w:tc>
          <w:tcPr>
            <w:tcW w:w="599" w:type="dxa"/>
          </w:tcPr>
          <w:p w:rsidR="009B1F2B" w:rsidRDefault="009B1F2B" w:rsidP="009B1F2B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B1F2B" w:rsidRDefault="009B1F2B" w:rsidP="009B1F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B1F2B" w:rsidRDefault="009B1F2B" w:rsidP="009B1F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ВЫДЕЛЯЕШЬ ЛЮБУЮ ЗАПИСЬ И НАЖИМАЕШЬ НА КНОПКУ ТАРИФЫ.</w:t>
            </w:r>
          </w:p>
          <w:p w:rsidR="009B1F2B" w:rsidRDefault="009B1F2B" w:rsidP="009B1F2B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D41885">
              <w:rPr>
                <w:rFonts w:ascii="Times New Roman" w:hAnsi="Times New Roman" w:cs="Times New Roman"/>
                <w:sz w:val="28"/>
                <w:szCs w:val="28"/>
              </w:rPr>
              <w:t>Продаж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: эта страница предназначена для просмотра и удаления информации о ценах на аренду автомобилей. Добавление и редактирование осуществляется через дополнительную форму.</w:t>
            </w:r>
          </w:p>
          <w:p w:rsidR="009B1F2B" w:rsidRPr="00C7605A" w:rsidRDefault="009B1F2B" w:rsidP="009B1F2B">
            <w:pP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</w:t>
            </w:r>
          </w:p>
        </w:tc>
        <w:tc>
          <w:tcPr>
            <w:tcW w:w="5329" w:type="dxa"/>
          </w:tcPr>
          <w:p w:rsidR="009B1F2B" w:rsidRDefault="00D41885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0A13B4D" wp14:editId="52FA7550">
                  <wp:extent cx="3246755" cy="1896745"/>
                  <wp:effectExtent l="0" t="0" r="0" b="825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8967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B1F2B" w:rsidRDefault="00D41885" w:rsidP="009B1F2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AE33D54" wp14:editId="1D254F7B">
                  <wp:extent cx="3246755" cy="1924050"/>
                  <wp:effectExtent l="0" t="0" r="0" b="0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24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B1F2B" w:rsidRDefault="009B1F2B" w:rsidP="009B1F2B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ПОТОМ Виды </w:t>
            </w:r>
            <w:r w:rsidR="00D41885">
              <w:rPr>
                <w:rFonts w:ascii="Times New Roman" w:hAnsi="Times New Roman" w:cs="Times New Roman"/>
                <w:sz w:val="24"/>
                <w:szCs w:val="24"/>
              </w:rPr>
              <w:t>услуг</w:t>
            </w: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ды </w:t>
            </w:r>
            <w:r w:rsidR="00D41885">
              <w:rPr>
                <w:rFonts w:ascii="Times New Roman" w:hAnsi="Times New Roman" w:cs="Times New Roman"/>
                <w:sz w:val="24"/>
                <w:szCs w:val="24"/>
              </w:rPr>
              <w:t>услуг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 видах </w:t>
            </w:r>
            <w:r w:rsidR="00D41885">
              <w:rPr>
                <w:rFonts w:ascii="Times New Roman" w:hAnsi="Times New Roman" w:cs="Times New Roman"/>
                <w:sz w:val="24"/>
                <w:szCs w:val="28"/>
              </w:rPr>
              <w:t>услуг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73918" w:rsidRDefault="00D41885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E4CBD80" wp14:editId="5219D1FE">
                  <wp:extent cx="3246755" cy="1943100"/>
                  <wp:effectExtent l="0" t="0" r="0" b="0"/>
                  <wp:docPr id="42" name="Рисунок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43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D41885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48475326" wp14:editId="04D1FC25">
                  <wp:extent cx="3246755" cy="1917065"/>
                  <wp:effectExtent l="0" t="0" r="0" b="6985"/>
                  <wp:docPr id="43" name="Рисунок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170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41885" w:rsidRDefault="00D41885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824EB53" wp14:editId="0BE5A1E7">
                  <wp:extent cx="3246755" cy="1224915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2249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20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жимаешь НАЗАД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ТОМ Автомобильные марки</w:t>
            </w:r>
          </w:p>
          <w:p w:rsidR="00973918" w:rsidRDefault="00973918" w:rsidP="00973918">
            <w:pPr>
              <w:pStyle w:val="a5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973918" w:rsidRPr="00C7605A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«Автомобильные марки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»: эта страница предназначена для просмотра и удаления информации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 автомобильных брендах</w:t>
            </w:r>
            <w:r w:rsidRPr="00C7605A">
              <w:rPr>
                <w:rFonts w:ascii="Times New Roman" w:hAnsi="Times New Roman" w:cs="Times New Roman"/>
                <w:sz w:val="24"/>
                <w:szCs w:val="28"/>
              </w:rPr>
              <w:t xml:space="preserve">. Добавление и редактирование осуществляется через дополнительную форму. 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тобы добавить запись надо нажать на кнопку Добавить. Чтобы изменить запись, надо ее выделить и нажать на кнопку Изменить.</w:t>
            </w:r>
          </w:p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ИРАЕШЬ ЛЮБУЮ ЗАПИСЬ И ЩЕЛКАЕШЬ ИЗМЕНИТЬ. ПОТОМ ЛИБО ОТМЕНА, ЛИБО ОК</w:t>
            </w:r>
          </w:p>
        </w:tc>
        <w:tc>
          <w:tcPr>
            <w:tcW w:w="5329" w:type="dxa"/>
          </w:tcPr>
          <w:p w:rsidR="00973918" w:rsidRDefault="00D41885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42E9789C" wp14:editId="78A4C6CB">
                  <wp:extent cx="3246755" cy="1917700"/>
                  <wp:effectExtent l="0" t="0" r="0" b="6350"/>
                  <wp:docPr id="45" name="Рисунок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17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73918" w:rsidRDefault="00D41885" w:rsidP="00973918">
            <w:pPr>
              <w:pStyle w:val="a7"/>
              <w:ind w:left="0"/>
              <w:jc w:val="both"/>
              <w:rPr>
                <w:noProof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6547CBB" wp14:editId="5E4790D8">
                  <wp:extent cx="3246755" cy="1908810"/>
                  <wp:effectExtent l="0" t="0" r="0" b="0"/>
                  <wp:docPr id="46" name="Рисунок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46755" cy="1908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</w:p>
          <w:p w:rsidR="00973918" w:rsidRDefault="00973918" w:rsidP="00973918">
            <w:pPr>
              <w:pStyle w:val="a7"/>
              <w:ind w:left="0"/>
              <w:jc w:val="both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66130EA" wp14:editId="399E5BD2">
                  <wp:extent cx="2963333" cy="1111250"/>
                  <wp:effectExtent l="0" t="0" r="8890" b="0"/>
                  <wp:docPr id="223" name="Рисунок 2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9467" cy="1113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3918" w:rsidTr="00E40443">
        <w:tc>
          <w:tcPr>
            <w:tcW w:w="59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4045" w:type="dxa"/>
          </w:tcPr>
          <w:p w:rsidR="00973918" w:rsidRDefault="00973918" w:rsidP="00973918">
            <w:pPr>
              <w:pStyle w:val="a5"/>
              <w:ind w:firstLine="709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 ЭТОМ ДЕМОНСТРАЦИЯ ВОЗМОЖНОСТЕЙ МОЕЙ ПРОГРАММЫ ЗАВЕРШЕНА, ГОТОВА ОТВЕТИТЬ НА ВАШИ ВОПРОСЫ.</w:t>
            </w:r>
          </w:p>
        </w:tc>
        <w:tc>
          <w:tcPr>
            <w:tcW w:w="5329" w:type="dxa"/>
          </w:tcPr>
          <w:p w:rsidR="00973918" w:rsidRDefault="00973918" w:rsidP="00973918">
            <w:pPr>
              <w:pStyle w:val="a7"/>
              <w:ind w:left="0"/>
              <w:jc w:val="both"/>
              <w:rPr>
                <w:noProof/>
              </w:rPr>
            </w:pPr>
          </w:p>
        </w:tc>
      </w:tr>
    </w:tbl>
    <w:p w:rsidR="00992F4C" w:rsidRPr="00992F4C" w:rsidRDefault="00992F4C" w:rsidP="00992F4C">
      <w:pPr>
        <w:pStyle w:val="a7"/>
        <w:spacing w:after="0" w:line="24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sectPr w:rsidR="00992F4C" w:rsidRPr="00992F4C" w:rsidSect="00992F4C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874EC"/>
    <w:multiLevelType w:val="hybridMultilevel"/>
    <w:tmpl w:val="A9F816E0"/>
    <w:lvl w:ilvl="0" w:tplc="091245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3460F3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6D3AD4E8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E72C178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00A20A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BDC9C0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266BF96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33EBB88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4DE33C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70D57FC"/>
    <w:multiLevelType w:val="hybridMultilevel"/>
    <w:tmpl w:val="C74C5D74"/>
    <w:lvl w:ilvl="0" w:tplc="ED4ACE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05975CF"/>
    <w:multiLevelType w:val="hybridMultilevel"/>
    <w:tmpl w:val="C6761302"/>
    <w:lvl w:ilvl="0" w:tplc="790AE71A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5C4F972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FA2203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3B8E064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7F2E570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C0CFBE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E2C166E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89E3D86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C8029C3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2701082"/>
    <w:multiLevelType w:val="hybridMultilevel"/>
    <w:tmpl w:val="FEB061B4"/>
    <w:lvl w:ilvl="0" w:tplc="A33263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496F6E1A"/>
    <w:multiLevelType w:val="hybridMultilevel"/>
    <w:tmpl w:val="3FAE760C"/>
    <w:lvl w:ilvl="0" w:tplc="11F6917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9446DE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2CA54A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9E0E5C6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8D499B2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748BED2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79600B4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088852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ABAA526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D383581"/>
    <w:multiLevelType w:val="hybridMultilevel"/>
    <w:tmpl w:val="BD42331C"/>
    <w:lvl w:ilvl="0" w:tplc="03F2B75E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53AC748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176C842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954A5F2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AA8AF736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CF82E18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3B4D75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DB58489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D92FF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EF15B4C"/>
    <w:multiLevelType w:val="hybridMultilevel"/>
    <w:tmpl w:val="9AF8A1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7551070E"/>
    <w:multiLevelType w:val="hybridMultilevel"/>
    <w:tmpl w:val="AD88E66C"/>
    <w:lvl w:ilvl="0" w:tplc="5FDACBD0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A467086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AAC697C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D1E11D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68089D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243A50A6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60631A0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03C28F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28ABDE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5"/>
  </w:num>
  <w:num w:numId="4">
    <w:abstractNumId w:val="7"/>
  </w:num>
  <w:num w:numId="5">
    <w:abstractNumId w:val="0"/>
  </w:num>
  <w:num w:numId="6">
    <w:abstractNumId w:val="3"/>
  </w:num>
  <w:num w:numId="7">
    <w:abstractNumId w:val="1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34F9"/>
    <w:rsid w:val="0000311A"/>
    <w:rsid w:val="00045246"/>
    <w:rsid w:val="000766E8"/>
    <w:rsid w:val="000C36D3"/>
    <w:rsid w:val="00110F18"/>
    <w:rsid w:val="00166E28"/>
    <w:rsid w:val="0018433E"/>
    <w:rsid w:val="001E1CA1"/>
    <w:rsid w:val="0025639E"/>
    <w:rsid w:val="002A2C8F"/>
    <w:rsid w:val="00311565"/>
    <w:rsid w:val="00391577"/>
    <w:rsid w:val="00437987"/>
    <w:rsid w:val="004B092D"/>
    <w:rsid w:val="004B3924"/>
    <w:rsid w:val="00506CDB"/>
    <w:rsid w:val="005A3CBD"/>
    <w:rsid w:val="005B5330"/>
    <w:rsid w:val="005F1707"/>
    <w:rsid w:val="006E6BC7"/>
    <w:rsid w:val="00777E4B"/>
    <w:rsid w:val="008225DC"/>
    <w:rsid w:val="00863326"/>
    <w:rsid w:val="00903F36"/>
    <w:rsid w:val="0091386A"/>
    <w:rsid w:val="00973918"/>
    <w:rsid w:val="00980616"/>
    <w:rsid w:val="00985F9E"/>
    <w:rsid w:val="00992F4C"/>
    <w:rsid w:val="009A03A9"/>
    <w:rsid w:val="009B1F2B"/>
    <w:rsid w:val="009F204E"/>
    <w:rsid w:val="00A02ACF"/>
    <w:rsid w:val="00A209B2"/>
    <w:rsid w:val="00A234F9"/>
    <w:rsid w:val="00A255BF"/>
    <w:rsid w:val="00A470B7"/>
    <w:rsid w:val="00A96DE4"/>
    <w:rsid w:val="00AA3A5A"/>
    <w:rsid w:val="00B013DC"/>
    <w:rsid w:val="00B90978"/>
    <w:rsid w:val="00B973F1"/>
    <w:rsid w:val="00BA0BF1"/>
    <w:rsid w:val="00BE0653"/>
    <w:rsid w:val="00BF54B1"/>
    <w:rsid w:val="00C7605A"/>
    <w:rsid w:val="00C91E26"/>
    <w:rsid w:val="00C92719"/>
    <w:rsid w:val="00CB130E"/>
    <w:rsid w:val="00D34788"/>
    <w:rsid w:val="00D41885"/>
    <w:rsid w:val="00DC092D"/>
    <w:rsid w:val="00DD4B1A"/>
    <w:rsid w:val="00E017E1"/>
    <w:rsid w:val="00E40443"/>
    <w:rsid w:val="00EC60BE"/>
    <w:rsid w:val="00F5045B"/>
    <w:rsid w:val="00F50FEE"/>
    <w:rsid w:val="00F7726F"/>
    <w:rsid w:val="00FC37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AA74CF"/>
  <w15:docId w15:val="{79BDD743-449E-4C5B-98C6-1959C1910F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A234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A234F9"/>
    <w:rPr>
      <w:rFonts w:ascii="Tahoma" w:hAnsi="Tahoma" w:cs="Tahoma"/>
      <w:sz w:val="16"/>
      <w:szCs w:val="16"/>
    </w:rPr>
  </w:style>
  <w:style w:type="paragraph" w:styleId="a5">
    <w:name w:val="Plain Text"/>
    <w:basedOn w:val="a"/>
    <w:link w:val="a6"/>
    <w:rsid w:val="004B3924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6">
    <w:name w:val="Текст Знак"/>
    <w:basedOn w:val="a0"/>
    <w:link w:val="a5"/>
    <w:rsid w:val="004B3924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7">
    <w:name w:val="List Paragraph"/>
    <w:basedOn w:val="a"/>
    <w:uiPriority w:val="34"/>
    <w:qFormat/>
    <w:rsid w:val="00BF54B1"/>
    <w:pPr>
      <w:ind w:left="720"/>
      <w:contextualSpacing/>
    </w:pPr>
  </w:style>
  <w:style w:type="table" w:styleId="a8">
    <w:name w:val="Table Grid"/>
    <w:basedOn w:val="a1"/>
    <w:uiPriority w:val="59"/>
    <w:rsid w:val="00992F4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198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4940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315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00730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596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12917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07766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9763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025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71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73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4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091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658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83346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46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125938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24832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17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6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03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9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35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537793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464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8647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73677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288863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117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1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00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55050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81974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48396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727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234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9464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15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42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4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299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513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0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64188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12224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9658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48732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fontTable" Target="fontTable.xml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8" Type="http://schemas.openxmlformats.org/officeDocument/2006/relationships/image" Target="media/image3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3</TotalTime>
  <Pages>8</Pages>
  <Words>757</Words>
  <Characters>4320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5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Главный</dc:creator>
  <cp:lastModifiedBy>Main</cp:lastModifiedBy>
  <cp:revision>33</cp:revision>
  <dcterms:created xsi:type="dcterms:W3CDTF">2015-06-15T07:34:00Z</dcterms:created>
  <dcterms:modified xsi:type="dcterms:W3CDTF">2024-06-08T09:13:00Z</dcterms:modified>
</cp:coreProperties>
</file>